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3F88" w:rsidRDefault="00D33F88" w:rsidP="006260F6">
      <w:pPr>
        <w:pStyle w:val="2"/>
      </w:pPr>
      <w:bookmarkStart w:id="0" w:name="_Toc491261361"/>
      <w:bookmarkStart w:id="1" w:name="_Toc491419972"/>
      <w:r w:rsidRPr="008C7836">
        <w:rPr>
          <w:rFonts w:hint="eastAsia"/>
        </w:rPr>
        <w:t>楼层展示</w:t>
      </w:r>
      <w:bookmarkEnd w:id="0"/>
      <w:bookmarkEnd w:id="1"/>
    </w:p>
    <w:p w:rsidR="00D33F88" w:rsidRDefault="00D33F88" w:rsidP="00B32BCC">
      <w:pPr>
        <w:pStyle w:val="3"/>
        <w:rPr>
          <w:lang w:eastAsia="zh-CN"/>
        </w:rPr>
      </w:pPr>
      <w:bookmarkStart w:id="2" w:name="_Toc491261362"/>
      <w:bookmarkStart w:id="3" w:name="_Toc491419973"/>
      <w:r>
        <w:rPr>
          <w:rFonts w:hint="eastAsia"/>
        </w:rPr>
        <w:t>功能描述</w:t>
      </w:r>
      <w:bookmarkEnd w:id="2"/>
      <w:bookmarkEnd w:id="3"/>
    </w:p>
    <w:p w:rsidR="00D33F88" w:rsidRPr="00573AA2" w:rsidRDefault="00D33F88" w:rsidP="00573AA2">
      <w:r>
        <w:rPr>
          <w:rFonts w:hint="eastAsia"/>
        </w:rPr>
        <w:t>本功能根据楼层分类展示模型部件，点击不同的楼层显示或隐藏该楼层所有的模型部件。</w:t>
      </w:r>
    </w:p>
    <w:p w:rsidR="00D33F88" w:rsidRDefault="00D33F88" w:rsidP="00B32BCC">
      <w:pPr>
        <w:pStyle w:val="3"/>
        <w:rPr>
          <w:lang w:eastAsia="zh-CN"/>
        </w:rPr>
      </w:pPr>
      <w:bookmarkStart w:id="4" w:name="_Toc491261363"/>
      <w:bookmarkStart w:id="5" w:name="_Toc491419974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D33F88" w:rsidRPr="00B91E23" w:rsidRDefault="00D33F88" w:rsidP="00D31D08">
      <w:pPr>
        <w:pStyle w:val="a7"/>
        <w:jc w:val="center"/>
      </w:pPr>
      <w:r>
        <w:object w:dxaOrig="18795" w:dyaOrig="88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195.05pt" o:ole="">
            <v:imagedata r:id="rId8" o:title=""/>
          </v:shape>
          <o:OLEObject Type="Embed" ProgID="Visio.Drawing.15" ShapeID="_x0000_i1025" DrawAspect="Content" ObjectID="_1565162157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D33F88" w:rsidRDefault="00D33F88" w:rsidP="00B32BCC">
      <w:pPr>
        <w:pStyle w:val="3"/>
        <w:rPr>
          <w:lang w:eastAsia="zh-CN"/>
        </w:rPr>
      </w:pPr>
      <w:bookmarkStart w:id="6" w:name="_Toc491261364"/>
      <w:bookmarkStart w:id="7" w:name="_Toc491419975"/>
      <w:r>
        <w:rPr>
          <w:rFonts w:hint="eastAsia"/>
          <w:lang w:eastAsia="zh-CN"/>
        </w:rPr>
        <w:t>流程逻辑</w:t>
      </w:r>
      <w:bookmarkEnd w:id="6"/>
      <w:bookmarkEnd w:id="7"/>
    </w:p>
    <w:p w:rsidR="00D33F88" w:rsidRPr="00F22002" w:rsidRDefault="00D33F88" w:rsidP="007D57F6">
      <w:pPr>
        <w:pStyle w:val="a7"/>
        <w:jc w:val="center"/>
      </w:pPr>
      <w:r>
        <w:object w:dxaOrig="14985" w:dyaOrig="10950">
          <v:shape id="_x0000_i1026" type="#_x0000_t75" style="width:415.35pt;height:304.1pt" o:ole="">
            <v:imagedata r:id="rId10" o:title=""/>
          </v:shape>
          <o:OLEObject Type="Embed" ProgID="Visio.Drawing.15" ShapeID="_x0000_i1026" DrawAspect="Content" ObjectID="_1565162158" r:id="rId11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D33F88" w:rsidRDefault="00D33F88" w:rsidP="00B32BCC">
      <w:pPr>
        <w:pStyle w:val="3"/>
        <w:rPr>
          <w:lang w:eastAsia="zh-CN"/>
        </w:rPr>
      </w:pPr>
      <w:bookmarkStart w:id="8" w:name="_Toc491261365"/>
      <w:bookmarkStart w:id="9" w:name="_Toc491419976"/>
      <w:r>
        <w:rPr>
          <w:rFonts w:hint="eastAsia"/>
        </w:rPr>
        <w:t>接口</w:t>
      </w:r>
      <w:bookmarkEnd w:id="8"/>
      <w:bookmarkEnd w:id="9"/>
    </w:p>
    <w:p w:rsidR="00D33F88" w:rsidRDefault="00D33F88" w:rsidP="00573AA2">
      <w:pPr>
        <w:pStyle w:val="4"/>
      </w:pPr>
      <w:r>
        <w:rPr>
          <w:rFonts w:hint="eastAsia"/>
        </w:rPr>
        <w:t>查询楼层属性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D33F88" w:rsidTr="001C1779">
        <w:tc>
          <w:tcPr>
            <w:tcW w:w="1668" w:type="dxa"/>
            <w:shd w:val="clear" w:color="auto" w:fill="D9D9D9" w:themeFill="background1" w:themeFillShade="D9"/>
          </w:tcPr>
          <w:p w:rsidR="00D33F88" w:rsidRDefault="00D33F88" w:rsidP="001C1779">
            <w:r>
              <w:t>接口定义</w:t>
            </w:r>
          </w:p>
        </w:tc>
        <w:tc>
          <w:tcPr>
            <w:tcW w:w="6854" w:type="dxa"/>
          </w:tcPr>
          <w:p w:rsidR="00D33F88" w:rsidRDefault="00D33F88" w:rsidP="001C1779">
            <w:pPr>
              <w:jc w:val="left"/>
            </w:pPr>
            <w:r w:rsidRPr="00B241D9">
              <w:t>Map&lt;String, Object&gt; queryModelBuildingStorey</w:t>
            </w:r>
            <w:r>
              <w:rPr>
                <w:rFonts w:hint="eastAsia"/>
              </w:rPr>
              <w:t xml:space="preserve"> ()</w:t>
            </w:r>
          </w:p>
        </w:tc>
      </w:tr>
      <w:tr w:rsidR="00D33F88" w:rsidTr="001C1779">
        <w:tc>
          <w:tcPr>
            <w:tcW w:w="1668" w:type="dxa"/>
            <w:shd w:val="clear" w:color="auto" w:fill="D9D9D9" w:themeFill="background1" w:themeFillShade="D9"/>
          </w:tcPr>
          <w:p w:rsidR="00D33F88" w:rsidRDefault="00D33F88" w:rsidP="001C1779">
            <w:r>
              <w:t>接口功能</w:t>
            </w:r>
          </w:p>
        </w:tc>
        <w:tc>
          <w:tcPr>
            <w:tcW w:w="6854" w:type="dxa"/>
          </w:tcPr>
          <w:p w:rsidR="00D33F88" w:rsidRDefault="00D33F88" w:rsidP="001C1779">
            <w:r>
              <w:t>查询</w:t>
            </w:r>
            <w:r>
              <w:rPr>
                <w:rFonts w:hint="eastAsia"/>
              </w:rPr>
              <w:t>楼</w:t>
            </w:r>
            <w:r>
              <w:t>层</w:t>
            </w:r>
          </w:p>
        </w:tc>
      </w:tr>
      <w:tr w:rsidR="00D33F88" w:rsidTr="001C1779">
        <w:tc>
          <w:tcPr>
            <w:tcW w:w="1668" w:type="dxa"/>
            <w:shd w:val="clear" w:color="auto" w:fill="D9D9D9" w:themeFill="background1" w:themeFillShade="D9"/>
          </w:tcPr>
          <w:p w:rsidR="00D33F88" w:rsidRDefault="00D33F88" w:rsidP="001C1779">
            <w:r>
              <w:t>接口方式</w:t>
            </w:r>
          </w:p>
        </w:tc>
        <w:tc>
          <w:tcPr>
            <w:tcW w:w="6854" w:type="dxa"/>
          </w:tcPr>
          <w:p w:rsidR="00D33F88" w:rsidRDefault="00D33F88" w:rsidP="001C1779">
            <w:r>
              <w:t>Http</w:t>
            </w:r>
            <w:r>
              <w:t>请求</w:t>
            </w:r>
          </w:p>
        </w:tc>
      </w:tr>
      <w:tr w:rsidR="00D33F88" w:rsidTr="001C1779">
        <w:tc>
          <w:tcPr>
            <w:tcW w:w="1668" w:type="dxa"/>
            <w:shd w:val="clear" w:color="auto" w:fill="D9D9D9" w:themeFill="background1" w:themeFillShade="D9"/>
          </w:tcPr>
          <w:p w:rsidR="00D33F88" w:rsidRDefault="00D33F88" w:rsidP="001C1779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D33F88" w:rsidTr="001C1779">
              <w:tc>
                <w:tcPr>
                  <w:tcW w:w="2113" w:type="dxa"/>
                  <w:shd w:val="clear" w:color="auto" w:fill="D9D9D9" w:themeFill="background1" w:themeFillShade="D9"/>
                </w:tcPr>
                <w:p w:rsidR="00D33F88" w:rsidRDefault="00D33F88" w:rsidP="001C1779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D33F88" w:rsidRDefault="00D33F88" w:rsidP="001C1779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D33F88" w:rsidRDefault="00D33F88" w:rsidP="001C1779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D33F88" w:rsidTr="001C1779">
              <w:tc>
                <w:tcPr>
                  <w:tcW w:w="2113" w:type="dxa"/>
                </w:tcPr>
                <w:p w:rsidR="00D33F88" w:rsidRDefault="00D33F88" w:rsidP="001C1779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D33F88" w:rsidRDefault="00D33F88" w:rsidP="001C1779">
                  <w:r w:rsidRPr="00EA49E4">
                    <w:t>Long</w:t>
                  </w:r>
                </w:p>
              </w:tc>
              <w:tc>
                <w:tcPr>
                  <w:tcW w:w="2114" w:type="dxa"/>
                </w:tcPr>
                <w:p w:rsidR="00D33F88" w:rsidRDefault="00D33F88" w:rsidP="001C1779">
                  <w:r>
                    <w:rPr>
                      <w:rFonts w:hint="eastAsia"/>
                    </w:rPr>
                    <w:t>模型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</w:tr>
          </w:tbl>
          <w:p w:rsidR="00D33F88" w:rsidRDefault="00D33F88" w:rsidP="001C1779"/>
        </w:tc>
      </w:tr>
      <w:tr w:rsidR="00D33F88" w:rsidTr="001C1779">
        <w:tc>
          <w:tcPr>
            <w:tcW w:w="1668" w:type="dxa"/>
            <w:shd w:val="clear" w:color="auto" w:fill="D9D9D9" w:themeFill="background1" w:themeFillShade="D9"/>
          </w:tcPr>
          <w:p w:rsidR="00D33F88" w:rsidRDefault="00D33F88" w:rsidP="001C1779">
            <w:r>
              <w:t>返回值</w:t>
            </w:r>
          </w:p>
        </w:tc>
        <w:tc>
          <w:tcPr>
            <w:tcW w:w="6854" w:type="dxa"/>
          </w:tcPr>
          <w:p w:rsidR="00D33F88" w:rsidRDefault="00D33F88" w:rsidP="001C1779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D33F88" w:rsidTr="001C1779">
              <w:tc>
                <w:tcPr>
                  <w:tcW w:w="2113" w:type="dxa"/>
                  <w:shd w:val="clear" w:color="auto" w:fill="D9D9D9" w:themeFill="background1" w:themeFillShade="D9"/>
                </w:tcPr>
                <w:p w:rsidR="00D33F88" w:rsidRDefault="00D33F88" w:rsidP="001C1779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D33F88" w:rsidRDefault="00D33F88" w:rsidP="001C1779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D33F88" w:rsidRDefault="00D33F88" w:rsidP="001C1779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D33F88" w:rsidTr="001C1779">
              <w:tc>
                <w:tcPr>
                  <w:tcW w:w="2113" w:type="dxa"/>
                </w:tcPr>
                <w:p w:rsidR="00D33F88" w:rsidRDefault="00D33F88" w:rsidP="001C1779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D33F88" w:rsidRDefault="00D33F88" w:rsidP="001C1779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D33F88" w:rsidRDefault="00D33F88" w:rsidP="001C1779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D33F88" w:rsidTr="001C1779">
              <w:tc>
                <w:tcPr>
                  <w:tcW w:w="2113" w:type="dxa"/>
                </w:tcPr>
                <w:p w:rsidR="00D33F88" w:rsidRDefault="00D33F88" w:rsidP="001C1779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D33F88" w:rsidRDefault="00D33F88" w:rsidP="001C1779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D33F88" w:rsidRDefault="00D33F88" w:rsidP="001C1779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D33F88" w:rsidTr="001C1779">
              <w:tc>
                <w:tcPr>
                  <w:tcW w:w="2113" w:type="dxa"/>
                </w:tcPr>
                <w:p w:rsidR="00D33F88" w:rsidRDefault="00D33F88" w:rsidP="001C1779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D33F88" w:rsidRDefault="00D33F88" w:rsidP="001C1779">
                  <w:r w:rsidRPr="00874059">
                    <w:t>List&lt;BuildingStorey&gt;</w:t>
                  </w:r>
                </w:p>
              </w:tc>
              <w:tc>
                <w:tcPr>
                  <w:tcW w:w="2114" w:type="dxa"/>
                </w:tcPr>
                <w:p w:rsidR="00D33F88" w:rsidRDefault="00D33F88" w:rsidP="00C640E2">
                  <w:pPr>
                    <w:jc w:val="left"/>
                  </w:pPr>
                  <w:r>
                    <w:rPr>
                      <w:rFonts w:hint="eastAsia"/>
                    </w:rPr>
                    <w:t>返回楼层列表，</w:t>
                  </w:r>
                  <w:r w:rsidRPr="00874059">
                    <w:t>BuildingStorey</w:t>
                  </w:r>
                  <w:r>
                    <w:rPr>
                      <w:rFonts w:hint="eastAsia"/>
                    </w:rPr>
                    <w:t>类型结构详见</w:t>
                  </w:r>
                  <w:fldSimple w:instr=" REF _Ref491174442 \r \h  \* MERGEFORMAT ">
                    <w:r>
                      <w:t>1.1.6.1</w:t>
                    </w:r>
                  </w:fldSimple>
                  <w:r>
                    <w:rPr>
                      <w:rFonts w:hint="eastAsia"/>
                    </w:rPr>
                    <w:t>章节。</w:t>
                  </w:r>
                </w:p>
              </w:tc>
            </w:tr>
          </w:tbl>
          <w:p w:rsidR="00D33F88" w:rsidRDefault="00D33F88" w:rsidP="001C1779"/>
        </w:tc>
      </w:tr>
    </w:tbl>
    <w:p w:rsidR="00D33F88" w:rsidRPr="0000092E" w:rsidRDefault="00D33F88" w:rsidP="00573AA2"/>
    <w:p w:rsidR="00D33F88" w:rsidRPr="00573AA2" w:rsidRDefault="00D33F88" w:rsidP="00573AA2"/>
    <w:p w:rsidR="00D33F88" w:rsidRDefault="00D33F88" w:rsidP="00B32BCC">
      <w:pPr>
        <w:pStyle w:val="3"/>
        <w:rPr>
          <w:lang w:eastAsia="zh-CN"/>
        </w:rPr>
      </w:pPr>
      <w:bookmarkStart w:id="10" w:name="_Toc491261366"/>
      <w:bookmarkStart w:id="11" w:name="_Toc491419977"/>
      <w:r>
        <w:rPr>
          <w:rFonts w:hint="eastAsia"/>
        </w:rPr>
        <w:t>输入数据</w:t>
      </w:r>
      <w:bookmarkEnd w:id="10"/>
      <w:bookmarkEnd w:id="11"/>
    </w:p>
    <w:p w:rsidR="00D33F88" w:rsidRDefault="00D33F88" w:rsidP="000A2F59">
      <w:pPr>
        <w:pStyle w:val="4"/>
      </w:pPr>
      <w:r>
        <w:rPr>
          <w:rFonts w:hint="eastAsia"/>
        </w:rPr>
        <w:t>查询楼层</w:t>
      </w: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D33F88" w:rsidTr="001C1779">
        <w:tc>
          <w:tcPr>
            <w:tcW w:w="1101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说明</w:t>
            </w:r>
          </w:p>
        </w:tc>
      </w:tr>
      <w:tr w:rsidR="00D33F88" w:rsidTr="001C1779">
        <w:tc>
          <w:tcPr>
            <w:tcW w:w="1101" w:type="dxa"/>
          </w:tcPr>
          <w:p w:rsidR="00D33F88" w:rsidRDefault="00D33F88" w:rsidP="001C177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D33F88" w:rsidRDefault="00D33F88" w:rsidP="001C1779">
            <w:pPr>
              <w:jc w:val="center"/>
            </w:pPr>
            <w:r>
              <w:rPr>
                <w:rFonts w:hint="eastAsia"/>
              </w:rPr>
              <w:t>rid</w:t>
            </w:r>
          </w:p>
        </w:tc>
        <w:tc>
          <w:tcPr>
            <w:tcW w:w="2126" w:type="dxa"/>
          </w:tcPr>
          <w:p w:rsidR="00D33F88" w:rsidRDefault="00D33F88" w:rsidP="001C1779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D33F88" w:rsidRDefault="00D33F88" w:rsidP="001C1779">
            <w:pPr>
              <w:jc w:val="center"/>
            </w:pPr>
            <w:r w:rsidRPr="00EA49E4">
              <w:t>Long</w:t>
            </w:r>
          </w:p>
        </w:tc>
        <w:tc>
          <w:tcPr>
            <w:tcW w:w="2177" w:type="dxa"/>
          </w:tcPr>
          <w:p w:rsidR="00D33F88" w:rsidRDefault="00D33F88" w:rsidP="001C1779">
            <w:pPr>
              <w:jc w:val="center"/>
            </w:pPr>
            <w:r>
              <w:t>模型的唯一标识</w:t>
            </w:r>
          </w:p>
        </w:tc>
      </w:tr>
    </w:tbl>
    <w:p w:rsidR="00D33F88" w:rsidRPr="000A2F59" w:rsidRDefault="00D33F88" w:rsidP="000A2F59"/>
    <w:p w:rsidR="00D33F88" w:rsidRDefault="00D33F88" w:rsidP="00B32BCC">
      <w:pPr>
        <w:pStyle w:val="3"/>
        <w:rPr>
          <w:lang w:eastAsia="zh-CN"/>
        </w:rPr>
      </w:pPr>
      <w:bookmarkStart w:id="12" w:name="_Toc491261367"/>
      <w:bookmarkStart w:id="13" w:name="_Toc491419978"/>
      <w:r>
        <w:rPr>
          <w:rFonts w:hint="eastAsia"/>
        </w:rPr>
        <w:t>输出数据</w:t>
      </w:r>
      <w:bookmarkEnd w:id="12"/>
      <w:bookmarkEnd w:id="13"/>
    </w:p>
    <w:p w:rsidR="00D33F88" w:rsidRDefault="00D33F88" w:rsidP="00810ECF">
      <w:pPr>
        <w:pStyle w:val="4"/>
      </w:pPr>
      <w:r>
        <w:rPr>
          <w:rFonts w:hint="eastAsia"/>
        </w:rPr>
        <w:t>查询楼层</w:t>
      </w:r>
    </w:p>
    <w:p w:rsidR="00D33F88" w:rsidRPr="00055F41" w:rsidRDefault="00D33F88" w:rsidP="00810ECF"/>
    <w:p w:rsidR="00D33F88" w:rsidRDefault="00D33F88" w:rsidP="00810ECF">
      <w:pPr>
        <w:ind w:firstLine="420"/>
      </w:pPr>
      <w:r>
        <w:rPr>
          <w:rFonts w:hint="eastAsia"/>
        </w:rPr>
        <w:t>调用查看楼层列表，其单条数据如下表</w:t>
      </w:r>
      <w:r>
        <w:rPr>
          <w:rFonts w:hint="eastAsia"/>
        </w:rPr>
        <w:t>:</w:t>
      </w:r>
    </w:p>
    <w:p w:rsidR="00D33F88" w:rsidRDefault="00D33F88" w:rsidP="00D33F88">
      <w:pPr>
        <w:ind w:firstLineChars="200" w:firstLine="420"/>
      </w:pP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D33F88" w:rsidTr="001C1779">
        <w:tc>
          <w:tcPr>
            <w:tcW w:w="1101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D33F88" w:rsidRPr="003C6773" w:rsidRDefault="00D33F88" w:rsidP="001C1779">
            <w:pPr>
              <w:jc w:val="center"/>
            </w:pPr>
            <w:r w:rsidRPr="003C6773">
              <w:t>说明</w:t>
            </w:r>
          </w:p>
        </w:tc>
      </w:tr>
      <w:tr w:rsidR="00D33F88" w:rsidTr="001C1779">
        <w:tc>
          <w:tcPr>
            <w:tcW w:w="1101" w:type="dxa"/>
          </w:tcPr>
          <w:p w:rsidR="00D33F88" w:rsidRDefault="00D33F88" w:rsidP="001C1779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D33F88" w:rsidRDefault="00D33F88" w:rsidP="001C1779">
            <w:pPr>
              <w:jc w:val="center"/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2126" w:type="dxa"/>
          </w:tcPr>
          <w:p w:rsidR="00D33F88" w:rsidRDefault="00D33F88" w:rsidP="001C1779">
            <w:pPr>
              <w:jc w:val="center"/>
            </w:pPr>
            <w:r>
              <w:rPr>
                <w:rFonts w:hint="eastAsia"/>
              </w:rPr>
              <w:t>楼层</w:t>
            </w:r>
            <w:r>
              <w:t>名称</w:t>
            </w:r>
          </w:p>
        </w:tc>
        <w:tc>
          <w:tcPr>
            <w:tcW w:w="1559" w:type="dxa"/>
          </w:tcPr>
          <w:p w:rsidR="00D33F88" w:rsidRDefault="00D33F88" w:rsidP="001C1779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D33F88" w:rsidRDefault="00D33F88" w:rsidP="001C1779">
            <w:pPr>
              <w:jc w:val="center"/>
            </w:pPr>
          </w:p>
        </w:tc>
      </w:tr>
      <w:tr w:rsidR="00D33F88" w:rsidTr="001C1779">
        <w:tc>
          <w:tcPr>
            <w:tcW w:w="1101" w:type="dxa"/>
          </w:tcPr>
          <w:p w:rsidR="00D33F88" w:rsidRDefault="00D33F88" w:rsidP="001C1779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D33F88" w:rsidRDefault="00D33F88" w:rsidP="001C1779">
            <w:pPr>
              <w:jc w:val="center"/>
            </w:pPr>
            <w:r>
              <w:rPr>
                <w:rFonts w:hint="eastAsia"/>
              </w:rPr>
              <w:t>oids</w:t>
            </w:r>
          </w:p>
        </w:tc>
        <w:tc>
          <w:tcPr>
            <w:tcW w:w="2126" w:type="dxa"/>
          </w:tcPr>
          <w:p w:rsidR="00D33F88" w:rsidRDefault="00D33F88" w:rsidP="001C1779">
            <w:pPr>
              <w:jc w:val="center"/>
            </w:pPr>
            <w:r>
              <w:rPr>
                <w:rFonts w:hint="eastAsia"/>
              </w:rPr>
              <w:t>部件</w:t>
            </w:r>
            <w:r>
              <w:rPr>
                <w:rFonts w:hint="eastAsia"/>
              </w:rPr>
              <w:t>oid</w:t>
            </w:r>
            <w:r>
              <w:rPr>
                <w:rFonts w:hint="eastAsia"/>
              </w:rPr>
              <w:t>集合</w:t>
            </w:r>
          </w:p>
        </w:tc>
        <w:tc>
          <w:tcPr>
            <w:tcW w:w="1559" w:type="dxa"/>
          </w:tcPr>
          <w:p w:rsidR="00D33F88" w:rsidRDefault="00D33F88" w:rsidP="001C1779">
            <w:pPr>
              <w:jc w:val="center"/>
            </w:pPr>
            <w:r>
              <w:t>List</w:t>
            </w:r>
          </w:p>
        </w:tc>
        <w:tc>
          <w:tcPr>
            <w:tcW w:w="2177" w:type="dxa"/>
          </w:tcPr>
          <w:p w:rsidR="00D33F88" w:rsidRDefault="00D33F88" w:rsidP="001C1779">
            <w:pPr>
              <w:jc w:val="center"/>
            </w:pPr>
          </w:p>
        </w:tc>
      </w:tr>
    </w:tbl>
    <w:p w:rsidR="00D33F88" w:rsidRPr="00810ECF" w:rsidRDefault="00D33F88" w:rsidP="00810ECF"/>
    <w:p w:rsidR="00D33F88" w:rsidRDefault="00D33F88" w:rsidP="00B32BCC">
      <w:pPr>
        <w:pStyle w:val="3"/>
        <w:rPr>
          <w:lang w:eastAsia="zh-CN"/>
        </w:rPr>
      </w:pPr>
      <w:bookmarkStart w:id="14" w:name="_Toc491261368"/>
      <w:bookmarkStart w:id="15" w:name="_Toc491419979"/>
      <w:r>
        <w:rPr>
          <w:rFonts w:hint="eastAsia"/>
        </w:rPr>
        <w:t>界面设计</w:t>
      </w:r>
      <w:bookmarkEnd w:id="14"/>
      <w:bookmarkEnd w:id="15"/>
    </w:p>
    <w:p w:rsidR="00D33F88" w:rsidRDefault="00D33F88" w:rsidP="00890AD6">
      <w:pPr>
        <w:pStyle w:val="4"/>
      </w:pPr>
      <w:r>
        <w:rPr>
          <w:rFonts w:hint="eastAsia"/>
        </w:rPr>
        <w:t>查询楼层信息</w:t>
      </w:r>
    </w:p>
    <w:p w:rsidR="00D33F88" w:rsidRPr="00890AD6" w:rsidRDefault="00D33F88" w:rsidP="00890AD6"/>
    <w:p w:rsidR="00D33F88" w:rsidRDefault="00D33F88" w:rsidP="00D33F88">
      <w:pPr>
        <w:ind w:firstLineChars="250" w:firstLine="525"/>
      </w:pP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16537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3</w:t>
      </w:r>
      <w:r>
        <w:fldChar w:fldCharType="end"/>
      </w:r>
      <w:r w:rsidRPr="0000092E">
        <w:rPr>
          <w:rFonts w:hint="eastAsia"/>
        </w:rPr>
        <w:t>在</w:t>
      </w:r>
      <w:r>
        <w:rPr>
          <w:rFonts w:hint="eastAsia"/>
        </w:rPr>
        <w:t>楼层面板上</w:t>
      </w:r>
      <w:r w:rsidRPr="0000092E">
        <w:rPr>
          <w:rFonts w:hint="eastAsia"/>
        </w:rPr>
        <w:t>，点击</w:t>
      </w:r>
      <w:r>
        <w:rPr>
          <w:rFonts w:hint="eastAsia"/>
        </w:rPr>
        <w:t>相应楼层</w:t>
      </w:r>
      <w:r w:rsidRPr="0000092E">
        <w:rPr>
          <w:rFonts w:hint="eastAsia"/>
        </w:rPr>
        <w:t>，展示</w:t>
      </w:r>
      <w:r>
        <w:rPr>
          <w:rFonts w:hint="eastAsia"/>
        </w:rPr>
        <w:t>或者隐藏楼层中相对应的组件信息</w:t>
      </w:r>
      <w:r w:rsidRPr="0000092E">
        <w:rPr>
          <w:rFonts w:hint="eastAsia"/>
        </w:rPr>
        <w:t>。</w:t>
      </w:r>
    </w:p>
    <w:p w:rsidR="00D33F88" w:rsidRPr="008903FB" w:rsidRDefault="00D33F88" w:rsidP="00D33F88">
      <w:pPr>
        <w:ind w:firstLineChars="250" w:firstLine="525"/>
      </w:pPr>
    </w:p>
    <w:p w:rsidR="00D33F88" w:rsidRDefault="00D33F88" w:rsidP="00966C63">
      <w:r>
        <w:rPr>
          <w:noProof/>
        </w:rPr>
        <w:drawing>
          <wp:inline distT="0" distB="0" distL="0" distR="0">
            <wp:extent cx="5274310" cy="2771697"/>
            <wp:effectExtent l="190500" t="152400" r="173990" b="123903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7169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33F88" w:rsidRDefault="00D33F88" w:rsidP="00966C63"/>
    <w:p w:rsidR="00D33F88" w:rsidRDefault="00D33F88" w:rsidP="00185978">
      <w:pPr>
        <w:pStyle w:val="a7"/>
        <w:jc w:val="center"/>
        <w:sectPr w:rsidR="00D33F88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16" w:name="_Ref491165375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6"/>
    </w:p>
    <w:p w:rsidR="00037D51" w:rsidRDefault="00037D51"/>
    <w:sectPr w:rsidR="00037D51" w:rsidSect="00A53D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3726C" w:rsidRDefault="0083726C" w:rsidP="00573AA2">
      <w:r>
        <w:separator/>
      </w:r>
    </w:p>
  </w:endnote>
  <w:endnote w:type="continuationSeparator" w:id="0">
    <w:p w:rsidR="0083726C" w:rsidRDefault="0083726C" w:rsidP="00573A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3726C" w:rsidRDefault="0083726C" w:rsidP="00573AA2">
      <w:r>
        <w:separator/>
      </w:r>
    </w:p>
  </w:footnote>
  <w:footnote w:type="continuationSeparator" w:id="0">
    <w:p w:rsidR="0083726C" w:rsidRDefault="0083726C" w:rsidP="00573AA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56C51"/>
    <w:rsid w:val="00037D51"/>
    <w:rsid w:val="00090B94"/>
    <w:rsid w:val="000A2F59"/>
    <w:rsid w:val="000E2B79"/>
    <w:rsid w:val="00130A54"/>
    <w:rsid w:val="00135CFC"/>
    <w:rsid w:val="00185978"/>
    <w:rsid w:val="00192E24"/>
    <w:rsid w:val="002C3AC8"/>
    <w:rsid w:val="002D27BD"/>
    <w:rsid w:val="003D2568"/>
    <w:rsid w:val="0041490C"/>
    <w:rsid w:val="00492CB5"/>
    <w:rsid w:val="004C3962"/>
    <w:rsid w:val="004E6443"/>
    <w:rsid w:val="005529C5"/>
    <w:rsid w:val="00573AA2"/>
    <w:rsid w:val="00581535"/>
    <w:rsid w:val="00656C51"/>
    <w:rsid w:val="006972DD"/>
    <w:rsid w:val="00711762"/>
    <w:rsid w:val="00763E3F"/>
    <w:rsid w:val="0076652E"/>
    <w:rsid w:val="007875A7"/>
    <w:rsid w:val="00797019"/>
    <w:rsid w:val="007D57F6"/>
    <w:rsid w:val="00810ECF"/>
    <w:rsid w:val="00814CA6"/>
    <w:rsid w:val="00825F8D"/>
    <w:rsid w:val="0083726C"/>
    <w:rsid w:val="00854439"/>
    <w:rsid w:val="00855D53"/>
    <w:rsid w:val="00874059"/>
    <w:rsid w:val="008903FB"/>
    <w:rsid w:val="00890AD6"/>
    <w:rsid w:val="008B23F8"/>
    <w:rsid w:val="00907248"/>
    <w:rsid w:val="00990FC0"/>
    <w:rsid w:val="00A53D7A"/>
    <w:rsid w:val="00AB5EC1"/>
    <w:rsid w:val="00B241D9"/>
    <w:rsid w:val="00B91E23"/>
    <w:rsid w:val="00BA3179"/>
    <w:rsid w:val="00C52B43"/>
    <w:rsid w:val="00C640E2"/>
    <w:rsid w:val="00C719B8"/>
    <w:rsid w:val="00C804C4"/>
    <w:rsid w:val="00CE435E"/>
    <w:rsid w:val="00D31D08"/>
    <w:rsid w:val="00D33F88"/>
    <w:rsid w:val="00D56CE5"/>
    <w:rsid w:val="00D6349D"/>
    <w:rsid w:val="00E74344"/>
    <w:rsid w:val="00E93743"/>
    <w:rsid w:val="00EE09E6"/>
    <w:rsid w:val="00F22002"/>
    <w:rsid w:val="00F55062"/>
    <w:rsid w:val="00F80B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3D7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6C51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6C51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6C51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56C51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656C51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656C51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656C51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573A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73AA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73A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73AA2"/>
    <w:rPr>
      <w:sz w:val="18"/>
      <w:szCs w:val="18"/>
    </w:rPr>
  </w:style>
  <w:style w:type="table" w:styleId="a5">
    <w:name w:val="Table Grid"/>
    <w:basedOn w:val="a1"/>
    <w:uiPriority w:val="59"/>
    <w:rsid w:val="00573A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8903F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8903FB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890AD6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4 Char"/>
    <w:basedOn w:val="3Char"/>
    <w:link w:val="4"/>
    <w:rsid w:val="00CE435E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D69B3-01F3-4F61-9D0C-641646D384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1</Pages>
  <Words>122</Words>
  <Characters>700</Characters>
  <Application>Microsoft Office Word</Application>
  <DocSecurity>0</DocSecurity>
  <Lines>5</Lines>
  <Paragraphs>1</Paragraphs>
  <ScaleCrop>false</ScaleCrop>
  <Company>china</Company>
  <LinksUpToDate>false</LinksUpToDate>
  <CharactersWithSpaces>8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0</cp:revision>
  <dcterms:created xsi:type="dcterms:W3CDTF">2017-08-17T08:33:00Z</dcterms:created>
  <dcterms:modified xsi:type="dcterms:W3CDTF">2017-08-22T07:05:00Z</dcterms:modified>
</cp:coreProperties>
</file>